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6356" w:rsidRDefault="007C6356" w:rsidP="00DF3E97">
      <w:pPr>
        <w:pStyle w:val="Heading1"/>
      </w:pPr>
    </w:p>
    <w:p w:rsidR="00B83ABA" w:rsidRPr="006F0F5C" w:rsidRDefault="00C9616A" w:rsidP="00DF3E97">
      <w:pPr>
        <w:pStyle w:val="Heading1"/>
      </w:pPr>
      <w:r>
        <w:t>1</w:t>
      </w:r>
      <w:r w:rsidR="00B83ABA" w:rsidRPr="006F0F5C">
        <w:t>Chương II.PHÂN TÍCH HỆ THỐNG</w:t>
      </w:r>
    </w:p>
    <w:p w:rsidR="00B83ABA" w:rsidRPr="00160810" w:rsidRDefault="00B83ABA" w:rsidP="00DF3E97">
      <w:pPr>
        <w:pStyle w:val="Heading2"/>
        <w:rPr>
          <w:rStyle w:val="Strong"/>
          <w:b w:val="0"/>
          <w:bCs w:val="0"/>
        </w:rPr>
      </w:pPr>
      <w:r w:rsidRPr="00160810">
        <w:rPr>
          <w:rStyle w:val="Strong"/>
          <w:b w:val="0"/>
          <w:bCs w:val="0"/>
        </w:rPr>
        <w:t>I</w:t>
      </w:r>
      <w:r w:rsidRPr="00160810">
        <w:rPr>
          <w:rStyle w:val="IntenseEmphasis"/>
        </w:rPr>
        <w:t>.Xây dựng biểu đồ Use Case</w:t>
      </w:r>
    </w:p>
    <w:p w:rsidR="00B83ABA" w:rsidRPr="006F0F5C" w:rsidRDefault="00B83ABA" w:rsidP="00DF3E97">
      <w:pPr>
        <w:pStyle w:val="Heading3"/>
      </w:pPr>
      <w:r w:rsidRPr="006F0F5C">
        <w:tab/>
        <w:t xml:space="preserve">1.Xác định các tác nhân: </w:t>
      </w:r>
    </w:p>
    <w:p w:rsidR="00B83ABA" w:rsidRPr="006F0F5C" w:rsidRDefault="00B83ABA" w:rsidP="00DF3E97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Times New Roman"/>
        </w:rPr>
      </w:pPr>
      <w:r w:rsidRPr="006F0F5C">
        <w:rPr>
          <w:rFonts w:cs="Times New Roman"/>
        </w:rPr>
        <w:t xml:space="preserve">Xét tiến trình nghiệp vụ tạo lập hệ thống,ta xác định  các tác nhân chính sau: </w:t>
      </w:r>
    </w:p>
    <w:p w:rsidR="00160810" w:rsidRPr="00160810" w:rsidRDefault="006F0F5C" w:rsidP="00DF3E97">
      <w:pPr>
        <w:pStyle w:val="ListParagraph"/>
        <w:numPr>
          <w:ilvl w:val="1"/>
          <w:numId w:val="1"/>
        </w:numPr>
        <w:spacing w:line="360" w:lineRule="auto"/>
        <w:jc w:val="both"/>
      </w:pPr>
      <w:r>
        <w:rPr>
          <w:rFonts w:cs="Times New Roman"/>
        </w:rPr>
        <w:t>Admin</w:t>
      </w:r>
      <w:r w:rsidR="00160810">
        <w:rPr>
          <w:rFonts w:cs="Times New Roman"/>
        </w:rPr>
        <w:t xml:space="preserve"> : </w:t>
      </w:r>
    </w:p>
    <w:p w:rsidR="00B83ABA" w:rsidRPr="006F0F5C" w:rsidRDefault="006F0F5C" w:rsidP="00DF3E97">
      <w:pPr>
        <w:pStyle w:val="ListParagraph"/>
        <w:numPr>
          <w:ilvl w:val="2"/>
          <w:numId w:val="1"/>
        </w:numPr>
        <w:spacing w:line="360" w:lineRule="auto"/>
        <w:jc w:val="both"/>
      </w:pPr>
      <w:r>
        <w:t>Là người quản</w:t>
      </w:r>
      <w:r w:rsidRPr="00160810">
        <w:t xml:space="preserve"> </w:t>
      </w:r>
      <w:r>
        <w:t>lý danh sách học sinh</w:t>
      </w:r>
      <w:r w:rsidR="00193C49">
        <w:t xml:space="preserve"> :</w:t>
      </w:r>
      <w:r w:rsidR="00160810">
        <w:t>Chịu trách nhiệm tạo mới danh sách học sinh mỗi đầu năm học , quản lý việc chuyển lớp ,chuyển trường của học sinh, phân công giáo viên giảng dạy</w:t>
      </w:r>
      <w:r w:rsidR="006E71A1">
        <w:t>.</w:t>
      </w:r>
    </w:p>
    <w:p w:rsidR="00B83ABA" w:rsidRPr="006F0F5C" w:rsidRDefault="00160810" w:rsidP="00DF3E97">
      <w:pPr>
        <w:pStyle w:val="ListParagraph"/>
        <w:numPr>
          <w:ilvl w:val="1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 xml:space="preserve">Giáo viên </w:t>
      </w:r>
      <w:r w:rsidR="00B83ABA" w:rsidRPr="006F0F5C">
        <w:rPr>
          <w:rFonts w:cs="Times New Roman"/>
        </w:rPr>
        <w:t>:</w:t>
      </w:r>
    </w:p>
    <w:p w:rsidR="00B83ABA" w:rsidRPr="006F0F5C" w:rsidRDefault="00160810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Phụ trách việc liên lạc với phụ huynh thông qua trao đổi hay thông báo tất cả thông tin con em học sinh</w:t>
      </w:r>
      <w:r w:rsidR="006E71A1">
        <w:rPr>
          <w:rFonts w:cs="Times New Roman"/>
        </w:rPr>
        <w:t>.</w:t>
      </w:r>
    </w:p>
    <w:p w:rsidR="00B83ABA" w:rsidRPr="006F0F5C" w:rsidRDefault="00160810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 xml:space="preserve">Cập nhật tài khoản </w:t>
      </w:r>
      <w:r w:rsidR="006E71A1">
        <w:rPr>
          <w:rFonts w:cs="Times New Roman"/>
        </w:rPr>
        <w:t>thông tin liên lạc của học sinh.</w:t>
      </w:r>
    </w:p>
    <w:p w:rsidR="00B83ABA" w:rsidRPr="006F0F5C" w:rsidRDefault="006E71A1" w:rsidP="00DF3E97">
      <w:pPr>
        <w:pStyle w:val="ListParagraph"/>
        <w:numPr>
          <w:ilvl w:val="1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Phụ huynh :</w:t>
      </w:r>
    </w:p>
    <w:p w:rsidR="00B83ABA" w:rsidRPr="006E71A1" w:rsidRDefault="006E71A1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Theo dõi tình hình học tập ,kỷ luật của con em qua việc thông báo của giáo viên cũng như trao đổi với giáo viên</w:t>
      </w:r>
    </w:p>
    <w:p w:rsidR="006E71A1" w:rsidRPr="00B96C40" w:rsidRDefault="006E71A1" w:rsidP="00DF3E97">
      <w:pPr>
        <w:pStyle w:val="Heading3"/>
        <w:rPr>
          <w:b/>
        </w:rPr>
      </w:pPr>
      <w:r w:rsidRPr="00B96C40">
        <w:rPr>
          <w:b/>
        </w:rPr>
        <w:t xml:space="preserve">2.Xác định các Use Case </w:t>
      </w:r>
    </w:p>
    <w:p w:rsidR="006E71A1" w:rsidRPr="00A765EA" w:rsidRDefault="006E71A1" w:rsidP="00DF3E97">
      <w:pPr>
        <w:pStyle w:val="Heading4"/>
        <w:ind w:firstLine="0"/>
      </w:pPr>
      <w:r w:rsidRPr="00B96C40">
        <w:t xml:space="preserve">2.1Xác định các Use Case của hệ thống: </w:t>
      </w:r>
    </w:p>
    <w:p w:rsidR="0019096D" w:rsidRDefault="006E71A1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Đăng nhậ</w:t>
      </w:r>
      <w:r w:rsidR="0019096D">
        <w:t>p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</w:t>
      </w:r>
      <w:r w:rsidR="00C9616A">
        <w:t>n lý danh sách liên lạc</w:t>
      </w:r>
    </w:p>
    <w:p w:rsidR="006E71A1" w:rsidRDefault="006E71A1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</w:t>
      </w:r>
      <w:r w:rsidR="0019096D">
        <w:t>n lý g</w:t>
      </w:r>
      <w:r w:rsidR="0019096D" w:rsidRPr="0019096D">
        <w:t>i</w:t>
      </w:r>
      <w:r w:rsidR="0019096D">
        <w:t>áo viên</w:t>
      </w:r>
    </w:p>
    <w:p w:rsidR="0019096D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n lý lớp học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 xml:space="preserve">Thông báo </w:t>
      </w:r>
      <w:r w:rsidR="00C9616A">
        <w:t>phụ huynh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Trao đổi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n lý học bạ</w:t>
      </w:r>
    </w:p>
    <w:p w:rsidR="006E71A1" w:rsidRDefault="0034774C" w:rsidP="00DF3E97">
      <w:pPr>
        <w:pStyle w:val="Heading4"/>
      </w:pPr>
      <w:r>
        <w:lastRenderedPageBreak/>
        <w:t>2.2 :Biểu đồ Use Case tổng thể</w:t>
      </w:r>
    </w:p>
    <w:p w:rsidR="0034774C" w:rsidRDefault="0034774C" w:rsidP="00DF3E97">
      <w:pPr>
        <w:pStyle w:val="ListParagraph"/>
        <w:spacing w:line="360" w:lineRule="auto"/>
        <w:ind w:left="2160" w:hanging="2160"/>
        <w:jc w:val="both"/>
      </w:pPr>
      <w:r>
        <w:object w:dxaOrig="1261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12pt" o:ole="">
            <v:imagedata r:id="rId7" o:title=""/>
          </v:shape>
          <o:OLEObject Type="Embed" ProgID="Visio.Drawing.15" ShapeID="_x0000_i1025" DrawAspect="Content" ObjectID="_1487920731" r:id="rId8"/>
        </w:object>
      </w:r>
    </w:p>
    <w:p w:rsidR="006E71A1" w:rsidRDefault="006E71A1" w:rsidP="00DF3E97"/>
    <w:p w:rsidR="00B83ABA" w:rsidRPr="006F0F5C" w:rsidRDefault="00B83ABA" w:rsidP="00DF3E97"/>
    <w:p w:rsidR="00DF3E97" w:rsidRDefault="0034774C" w:rsidP="00DF3E97">
      <w:pPr>
        <w:pStyle w:val="Heading4"/>
      </w:pPr>
      <w:r>
        <w:t>2.3 Biểu đồ Use case chi tiết</w:t>
      </w:r>
    </w:p>
    <w:p w:rsidR="00ED2993" w:rsidRPr="00DF3E97" w:rsidRDefault="00ED2993" w:rsidP="00DF3E97">
      <w:pPr>
        <w:pStyle w:val="Heading4"/>
        <w:ind w:left="0" w:firstLine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ED2993" w:rsidTr="00ED2993">
        <w:tc>
          <w:tcPr>
            <w:tcW w:w="4981" w:type="dxa"/>
          </w:tcPr>
          <w:p w:rsidR="00ED2993" w:rsidRPr="00E546ED" w:rsidRDefault="00ED2993" w:rsidP="00DF3E9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ED2993" w:rsidRPr="00E546ED" w:rsidRDefault="00ED2993" w:rsidP="00DF3E9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Đăng nhập</w:t>
            </w:r>
          </w:p>
        </w:tc>
      </w:tr>
      <w:tr w:rsidR="00ED2993" w:rsidTr="00ED2993"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Admin , giáo viên , phụ huynh</w:t>
            </w:r>
          </w:p>
        </w:tc>
      </w:tr>
      <w:tr w:rsidR="00ED2993" w:rsidTr="00ED2993"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Use case giúp user đăng nhập vào hệ thống</w:t>
            </w:r>
          </w:p>
        </w:tc>
      </w:tr>
      <w:tr w:rsidR="00ED2993" w:rsidTr="00ED2993">
        <w:tc>
          <w:tcPr>
            <w:tcW w:w="4981" w:type="dxa"/>
          </w:tcPr>
          <w:p w:rsidR="00ED2993" w:rsidRDefault="00B704C0" w:rsidP="00DF3E97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ED2993" w:rsidRDefault="00B704C0" w:rsidP="00DF3E97">
            <w:pPr>
              <w:ind w:left="0" w:firstLine="0"/>
            </w:pPr>
            <w:r>
              <w:t>User phải có tà</w:t>
            </w:r>
            <w:bookmarkStart w:id="0" w:name="_GoBack"/>
            <w:bookmarkEnd w:id="0"/>
            <w:r>
              <w:t>i khoản trong CSDL</w:t>
            </w:r>
          </w:p>
        </w:tc>
      </w:tr>
      <w:tr w:rsidR="00B704C0" w:rsidTr="00ED2993">
        <w:tc>
          <w:tcPr>
            <w:tcW w:w="4981" w:type="dxa"/>
          </w:tcPr>
          <w:p w:rsidR="00B704C0" w:rsidRDefault="00E546ED" w:rsidP="00DF3E9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B704C0" w:rsidRDefault="00E546ED" w:rsidP="00DF3E97">
            <w:pPr>
              <w:pStyle w:val="ListParagraph"/>
              <w:numPr>
                <w:ilvl w:val="0"/>
                <w:numId w:val="7"/>
              </w:numPr>
              <w:spacing w:line="240" w:lineRule="auto"/>
              <w:jc w:val="both"/>
            </w:pPr>
            <w:r>
              <w:t>User nhập thông tin đăng nhập gồm username và password</w:t>
            </w:r>
          </w:p>
          <w:p w:rsidR="00E546ED" w:rsidRDefault="00E546ED" w:rsidP="00DF3E97">
            <w:pPr>
              <w:pStyle w:val="ListParagraph"/>
              <w:numPr>
                <w:ilvl w:val="0"/>
                <w:numId w:val="7"/>
              </w:numPr>
              <w:spacing w:line="240" w:lineRule="auto"/>
              <w:jc w:val="both"/>
            </w:pPr>
            <w:r>
              <w:t>Hệ thống kiểm tra thông tin đăng nhập và thông báo đăng nhập thành công</w:t>
            </w:r>
          </w:p>
        </w:tc>
      </w:tr>
      <w:tr w:rsidR="00E546ED" w:rsidTr="00ED2993">
        <w:tc>
          <w:tcPr>
            <w:tcW w:w="4981" w:type="dxa"/>
          </w:tcPr>
          <w:p w:rsidR="00E546ED" w:rsidRDefault="00E546ED" w:rsidP="00DF3E9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E546ED" w:rsidRDefault="00B765B4" w:rsidP="00DF3E97">
            <w:pPr>
              <w:ind w:left="0" w:firstLine="0"/>
            </w:pPr>
            <w:r>
              <w:t xml:space="preserve">           Hệ thống kiểm tra không có thông tin user không tồn tại trong CSDL thông báo không tìm thấy và chuyển về trang login</w:t>
            </w:r>
          </w:p>
        </w:tc>
      </w:tr>
    </w:tbl>
    <w:p w:rsidR="00225E0E" w:rsidRDefault="00225E0E" w:rsidP="00DF3E97">
      <w:pPr>
        <w:ind w:left="0" w:firstLine="0"/>
      </w:pPr>
    </w:p>
    <w:p w:rsidR="005528ED" w:rsidRPr="006F0F5C" w:rsidRDefault="005528ED" w:rsidP="00DF3E97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225E0E" w:rsidRPr="00E546ED" w:rsidTr="0018021D">
        <w:tc>
          <w:tcPr>
            <w:tcW w:w="4981" w:type="dxa"/>
          </w:tcPr>
          <w:p w:rsidR="00225E0E" w:rsidRPr="00E546ED" w:rsidRDefault="00225E0E" w:rsidP="0018021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lastRenderedPageBreak/>
              <w:t>Tên UC</w:t>
            </w:r>
          </w:p>
        </w:tc>
        <w:tc>
          <w:tcPr>
            <w:tcW w:w="4981" w:type="dxa"/>
          </w:tcPr>
          <w:p w:rsidR="00225E0E" w:rsidRPr="00E546ED" w:rsidRDefault="00225E0E" w:rsidP="0018021D">
            <w:pPr>
              <w:ind w:left="0" w:firstLine="0"/>
              <w:rPr>
                <w:b/>
              </w:rPr>
            </w:pPr>
            <w:r>
              <w:rPr>
                <w:b/>
              </w:rPr>
              <w:t>Đổi mật khẩu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Admin , giáo viên , phụ huynh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 xml:space="preserve">Use case giúp user đổi mật khẩu 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User phải login trong hệ thống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User chọn chức năng đổi mật khẩu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Hệ thống hiển thị giao diện đổi mật khẩu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Người dùng nhập mật khẩu cũ và mật khẩu muốn tạo mới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Hệ thống cập nhật mật khẩu mới cho người dùng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 xml:space="preserve">          </w:t>
            </w:r>
          </w:p>
        </w:tc>
      </w:tr>
    </w:tbl>
    <w:p w:rsidR="00225E0E" w:rsidRPr="006F0F5C" w:rsidRDefault="00225E0E" w:rsidP="005528ED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225E0E" w:rsidTr="00225E0E">
        <w:tc>
          <w:tcPr>
            <w:tcW w:w="4981" w:type="dxa"/>
          </w:tcPr>
          <w:p w:rsidR="00225E0E" w:rsidRPr="00225E0E" w:rsidRDefault="00C40AB2" w:rsidP="00DF3E97">
            <w:pPr>
              <w:ind w:left="0" w:firstLine="0"/>
              <w:rPr>
                <w:b/>
              </w:rPr>
            </w:pPr>
            <w:r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225E0E" w:rsidRPr="00225E0E" w:rsidRDefault="00C40AB2" w:rsidP="003F455D">
            <w:pPr>
              <w:ind w:left="0" w:firstLine="0"/>
              <w:rPr>
                <w:b/>
                <w:szCs w:val="26"/>
              </w:rPr>
            </w:pPr>
            <w:r>
              <w:rPr>
                <w:b/>
              </w:rPr>
              <w:t>Tạo mới liên lạc</w:t>
            </w:r>
          </w:p>
        </w:tc>
      </w:tr>
      <w:tr w:rsidR="00C40AB2" w:rsidTr="00225E0E">
        <w:tc>
          <w:tcPr>
            <w:tcW w:w="4981" w:type="dxa"/>
          </w:tcPr>
          <w:p w:rsidR="00C40AB2" w:rsidRPr="00C40AB2" w:rsidRDefault="00C40AB2" w:rsidP="00C40AB2">
            <w:pPr>
              <w:tabs>
                <w:tab w:val="left" w:pos="1464"/>
              </w:tabs>
              <w:ind w:left="0" w:firstLine="0"/>
            </w:pPr>
            <w:r w:rsidRPr="00C40AB2">
              <w:t>Actor</w:t>
            </w:r>
          </w:p>
        </w:tc>
        <w:tc>
          <w:tcPr>
            <w:tcW w:w="4981" w:type="dxa"/>
          </w:tcPr>
          <w:p w:rsidR="00C40AB2" w:rsidRPr="00C40AB2" w:rsidRDefault="00C40AB2" w:rsidP="003F455D">
            <w:pPr>
              <w:ind w:left="0" w:firstLine="0"/>
            </w:pPr>
            <w:r w:rsidRPr="00C40AB2">
              <w:t>Admin</w:t>
            </w:r>
          </w:p>
        </w:tc>
      </w:tr>
      <w:tr w:rsidR="00225E0E" w:rsidTr="00225E0E"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Use case giúp admin cập nhật danh sách học sinh,thông tin liên lạc phụ huynh ,thông tin tài khoản phụ huynh vào trong CSDL</w:t>
            </w:r>
          </w:p>
        </w:tc>
      </w:tr>
      <w:tr w:rsidR="00225E0E" w:rsidTr="00225E0E"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User phải có tài khoản trong CSDL với quyển là admin</w:t>
            </w:r>
          </w:p>
          <w:p w:rsidR="00225E0E" w:rsidRDefault="00225E0E" w:rsidP="00DF3E97">
            <w:pPr>
              <w:ind w:left="0" w:firstLine="0"/>
            </w:pPr>
            <w:r>
              <w:t>Có file excel chứa đầy đủ thông tin danh sách để cập nhật vào CSDL</w:t>
            </w:r>
          </w:p>
        </w:tc>
      </w:tr>
      <w:tr w:rsidR="00225E0E" w:rsidTr="00225E0E"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225E0E" w:rsidRDefault="00225E0E" w:rsidP="00DF3E97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 xml:space="preserve">User chọn chức năng nhập danh sách </w:t>
            </w:r>
          </w:p>
          <w:p w:rsidR="00225E0E" w:rsidRDefault="00225E0E" w:rsidP="00DF3E97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Hệ thống hiển thị giao diện nhập danh sách</w:t>
            </w:r>
          </w:p>
          <w:p w:rsidR="00225E0E" w:rsidRDefault="00225E0E" w:rsidP="00DF3E97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 xml:space="preserve">User ấn nút Nhập và chọn đến file excel lưu danh sách </w:t>
            </w:r>
          </w:p>
          <w:p w:rsidR="00225E0E" w:rsidRDefault="00225E0E" w:rsidP="00DF3E97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User ấn nút thêm danh sách</w:t>
            </w:r>
          </w:p>
          <w:p w:rsidR="00225E0E" w:rsidRDefault="00225E0E" w:rsidP="00DF3E97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Hệ thống thêm danh sách chứa đầy đủ thông tin đăng nhập,thông tin của học sinh,thông tin liên lạc của gia đình vào CSDL</w:t>
            </w:r>
          </w:p>
          <w:p w:rsidR="00225E0E" w:rsidRDefault="00225E0E" w:rsidP="00DF3E97">
            <w:pPr>
              <w:ind w:left="0" w:firstLine="0"/>
            </w:pPr>
          </w:p>
        </w:tc>
      </w:tr>
      <w:tr w:rsidR="00225E0E" w:rsidTr="00225E0E">
        <w:tc>
          <w:tcPr>
            <w:tcW w:w="4981" w:type="dxa"/>
          </w:tcPr>
          <w:p w:rsidR="00225E0E" w:rsidRDefault="00225E0E" w:rsidP="00DF3E9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225E0E" w:rsidRDefault="00225E0E" w:rsidP="00225E0E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</w:tbl>
    <w:p w:rsidR="00DF3E97" w:rsidRPr="006F0F5C" w:rsidRDefault="00DF3E97" w:rsidP="005528ED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6925BC" w:rsidTr="00915F77">
        <w:tc>
          <w:tcPr>
            <w:tcW w:w="4981" w:type="dxa"/>
          </w:tcPr>
          <w:p w:rsidR="006925BC" w:rsidRPr="00E546ED" w:rsidRDefault="006925BC" w:rsidP="00DF3E9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6925BC" w:rsidRPr="003C3DE4" w:rsidRDefault="003F455D" w:rsidP="00DF3E97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Sửa thông tin liên lạc</w:t>
            </w:r>
          </w:p>
        </w:tc>
      </w:tr>
      <w:tr w:rsidR="006925BC" w:rsidTr="00915F77"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 xml:space="preserve">Admin </w:t>
            </w:r>
            <w:r w:rsidR="00C40AB2">
              <w:t>,giáo viên</w:t>
            </w:r>
          </w:p>
        </w:tc>
      </w:tr>
      <w:tr w:rsidR="006925BC" w:rsidTr="00915F77"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6925BC" w:rsidRDefault="003F455D" w:rsidP="00DF3E97">
            <w:pPr>
              <w:ind w:left="0" w:firstLine="0"/>
            </w:pPr>
            <w:r>
              <w:t>Giúp user thay đổi thông tin liên lạc của từng phụ huynh, thay đổi thông tin khi học sinh chuyển lớp</w:t>
            </w:r>
          </w:p>
        </w:tc>
      </w:tr>
      <w:tr w:rsidR="006925BC" w:rsidTr="00915F77"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lastRenderedPageBreak/>
              <w:t>Điều kiện tiên quyết</w:t>
            </w:r>
          </w:p>
        </w:tc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6925BC" w:rsidTr="00915F77"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6925BC" w:rsidRDefault="003F455D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User chọn chức năng sửa thông tin liên lạc</w:t>
            </w:r>
          </w:p>
          <w:p w:rsidR="003F455D" w:rsidRDefault="003F455D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Hệ thống hiển thị giao diện sửa thông tin liên lạc</w:t>
            </w:r>
          </w:p>
          <w:p w:rsidR="00CA2D30" w:rsidRDefault="00CA2D30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User chọn tìm kiếm theo tên học sinh ,theo lớp</w:t>
            </w:r>
          </w:p>
          <w:p w:rsidR="00CA2D30" w:rsidRDefault="00CA2D30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Hệ thống hiển thị thông tin cần  được sửa đổi</w:t>
            </w:r>
          </w:p>
          <w:p w:rsidR="00CA2D30" w:rsidRDefault="00CA2D30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User thay đổi thông tin và ấn cập nhật</w:t>
            </w:r>
          </w:p>
          <w:p w:rsidR="00CA2D30" w:rsidRDefault="00CA2D30" w:rsidP="00DF3E97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Hệ thống thông báo cập nhật thành công</w:t>
            </w:r>
          </w:p>
        </w:tc>
      </w:tr>
      <w:tr w:rsidR="006925BC" w:rsidTr="00915F77"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6925BC" w:rsidRDefault="006925BC" w:rsidP="00DF3E97">
            <w:pPr>
              <w:ind w:left="0" w:firstLine="0"/>
            </w:pPr>
            <w:r>
              <w:t xml:space="preserve">    </w:t>
            </w:r>
            <w:r w:rsidR="00CA2D30">
              <w:t>1.</w:t>
            </w:r>
            <w:r>
              <w:t xml:space="preserve"> </w:t>
            </w:r>
            <w:r w:rsidR="00CA2D30">
              <w:t xml:space="preserve">Không tìm thấy user khi tìm kiếm </w:t>
            </w:r>
          </w:p>
          <w:p w:rsidR="00CA2D30" w:rsidRDefault="00CA2D30" w:rsidP="00DF3E97">
            <w:pPr>
              <w:ind w:left="0" w:firstLine="0"/>
            </w:pPr>
            <w:r>
              <w:t xml:space="preserve">    2. Người dùng sẽ nhập lại thông tin tìm kiếm hoặc tự tìm .</w:t>
            </w:r>
          </w:p>
        </w:tc>
      </w:tr>
    </w:tbl>
    <w:p w:rsidR="00B83ABA" w:rsidRPr="006F0F5C" w:rsidRDefault="00B83ABA" w:rsidP="00DF3E97">
      <w:pPr>
        <w:ind w:left="0" w:firstLine="0"/>
      </w:pPr>
    </w:p>
    <w:p w:rsidR="00B83ABA" w:rsidRDefault="00B83ABA" w:rsidP="00DF3E9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CA2D30" w:rsidTr="00915F77">
        <w:tc>
          <w:tcPr>
            <w:tcW w:w="4981" w:type="dxa"/>
          </w:tcPr>
          <w:p w:rsidR="00CA2D30" w:rsidRPr="00E546ED" w:rsidRDefault="00CA2D30" w:rsidP="00915F7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CA2D30" w:rsidRPr="003C3DE4" w:rsidRDefault="00CA2D30" w:rsidP="00915F77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 thông tin liên lạc</w:t>
            </w:r>
          </w:p>
        </w:tc>
      </w:tr>
      <w:tr w:rsidR="00CA2D30" w:rsidTr="00915F77"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 xml:space="preserve">Admin </w:t>
            </w:r>
          </w:p>
        </w:tc>
      </w:tr>
      <w:tr w:rsidR="00CA2D30" w:rsidTr="00915F77"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CA2D30" w:rsidRDefault="00CA2D30" w:rsidP="00CA2D30">
            <w:pPr>
              <w:ind w:left="0" w:firstLine="0"/>
            </w:pPr>
            <w:r>
              <w:t>Giúp user xóa thông tin liên lạc khỏi CSDL trong trường hợp học sinh chuyển trường</w:t>
            </w:r>
          </w:p>
        </w:tc>
      </w:tr>
      <w:tr w:rsidR="00CA2D30" w:rsidTr="00915F77"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CA2D30" w:rsidTr="00915F77"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CA2D30" w:rsidRDefault="00CA2D30" w:rsidP="00CA2D30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chọn chứ</w:t>
            </w:r>
            <w:r w:rsidR="00175C5F">
              <w:t>c năng xóa</w:t>
            </w:r>
            <w:r>
              <w:t xml:space="preserve"> thông tin liên lạc</w:t>
            </w:r>
          </w:p>
          <w:p w:rsidR="00CA2D30" w:rsidRDefault="00CA2D30" w:rsidP="00CA2D30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Hệ thống hiển thị giao diệ</w:t>
            </w:r>
            <w:r w:rsidR="00175C5F">
              <w:t>n xóa</w:t>
            </w:r>
            <w:r>
              <w:t xml:space="preserve"> thông tin liên lạc</w:t>
            </w:r>
          </w:p>
          <w:p w:rsidR="00CA2D30" w:rsidRDefault="00CA2D30" w:rsidP="00CA2D30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chọn tìm kiếm theo tên học sinh ,theo lớp</w:t>
            </w:r>
          </w:p>
          <w:p w:rsidR="00CA2D30" w:rsidRDefault="00CA2D30" w:rsidP="00CA2D30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 xml:space="preserve">Hệ thống hiển thị thông tin cần  được </w:t>
            </w:r>
            <w:r w:rsidR="00175C5F">
              <w:t>xóa</w:t>
            </w:r>
            <w:r>
              <w:t xml:space="preserve"> đổi</w:t>
            </w:r>
          </w:p>
          <w:p w:rsidR="00CA2D30" w:rsidRDefault="00CA2D30" w:rsidP="00CA2D30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 xml:space="preserve">User </w:t>
            </w:r>
            <w:r w:rsidR="00175C5F">
              <w:t xml:space="preserve">chọn xóa </w:t>
            </w:r>
          </w:p>
          <w:p w:rsidR="00CA2D30" w:rsidRDefault="00CA2D30" w:rsidP="00175C5F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 xml:space="preserve">Hệ thống </w:t>
            </w:r>
            <w:r w:rsidR="00175C5F">
              <w:t>hỏi có chắc chắn xóa hay không</w:t>
            </w:r>
          </w:p>
          <w:p w:rsidR="00175C5F" w:rsidRDefault="00175C5F" w:rsidP="00175C5F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xác nhận</w:t>
            </w:r>
          </w:p>
          <w:p w:rsidR="00175C5F" w:rsidRDefault="00175C5F" w:rsidP="00175C5F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CA2D30" w:rsidTr="00915F77"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CA2D30" w:rsidRDefault="00CA2D30" w:rsidP="00915F77">
            <w:pPr>
              <w:ind w:left="0" w:firstLine="0"/>
            </w:pPr>
            <w:r>
              <w:t xml:space="preserve">    1. </w:t>
            </w:r>
            <w:r w:rsidR="00175C5F">
              <w:t>Ở bước 7 user không đồng ý xóa</w:t>
            </w:r>
            <w:r>
              <w:t xml:space="preserve"> </w:t>
            </w:r>
          </w:p>
          <w:p w:rsidR="00CA2D30" w:rsidRDefault="00CA2D30" w:rsidP="00175C5F">
            <w:pPr>
              <w:ind w:left="0" w:firstLine="0"/>
            </w:pPr>
            <w:r>
              <w:t xml:space="preserve">    2. </w:t>
            </w:r>
            <w:r w:rsidR="00175C5F">
              <w:t>Hệ thống hủy tiến trình xóa</w:t>
            </w:r>
          </w:p>
        </w:tc>
      </w:tr>
    </w:tbl>
    <w:p w:rsidR="00CA2D30" w:rsidRDefault="00CA2D30" w:rsidP="00DF3E97"/>
    <w:p w:rsidR="00262533" w:rsidRPr="006F0F5C" w:rsidRDefault="00262533" w:rsidP="00DF3E9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175C5F" w:rsidTr="00915F77">
        <w:tc>
          <w:tcPr>
            <w:tcW w:w="4981" w:type="dxa"/>
          </w:tcPr>
          <w:p w:rsidR="00175C5F" w:rsidRPr="00E546ED" w:rsidRDefault="00175C5F" w:rsidP="00915F7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175C5F" w:rsidRPr="003C3DE4" w:rsidRDefault="00175C5F" w:rsidP="00915F77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ìm kiếm thông tin liên lạc</w:t>
            </w:r>
          </w:p>
        </w:tc>
      </w:tr>
      <w:tr w:rsidR="00175C5F" w:rsidTr="00915F77"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 xml:space="preserve">Admin </w:t>
            </w:r>
          </w:p>
        </w:tc>
      </w:tr>
      <w:tr w:rsidR="00175C5F" w:rsidTr="00915F77"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175C5F" w:rsidRDefault="00175C5F" w:rsidP="00262533">
            <w:pPr>
              <w:ind w:left="0" w:firstLine="0"/>
            </w:pPr>
            <w:r>
              <w:t xml:space="preserve">Giúp user </w:t>
            </w:r>
            <w:r w:rsidR="00262533">
              <w:t xml:space="preserve">tìm kiếm được thông tin liên lạc </w:t>
            </w:r>
          </w:p>
        </w:tc>
      </w:tr>
      <w:tr w:rsidR="00175C5F" w:rsidTr="00915F77"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175C5F" w:rsidTr="00915F77"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175C5F" w:rsidRDefault="00262533" w:rsidP="00175C5F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User nhập tên học sinh hoặc khối lớp</w:t>
            </w:r>
          </w:p>
          <w:p w:rsidR="00175C5F" w:rsidRDefault="00262533" w:rsidP="00175C5F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Hệ thống sẽ tìm kiếm theo tên học sinh hoặc khối ,lớp</w:t>
            </w:r>
          </w:p>
          <w:p w:rsidR="00175C5F" w:rsidRDefault="00262533" w:rsidP="00262533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Hệ thống trả về thông tin liên lạc theo điểu kiện lọc</w:t>
            </w:r>
          </w:p>
          <w:p w:rsidR="00175C5F" w:rsidRDefault="00175C5F" w:rsidP="00262533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  <w:tr w:rsidR="00175C5F" w:rsidTr="00915F77">
        <w:tc>
          <w:tcPr>
            <w:tcW w:w="4981" w:type="dxa"/>
          </w:tcPr>
          <w:p w:rsidR="00175C5F" w:rsidRDefault="00175C5F" w:rsidP="00915F7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175C5F" w:rsidRDefault="00175C5F" w:rsidP="00262533">
            <w:pPr>
              <w:ind w:left="0" w:firstLine="0"/>
            </w:pPr>
            <w:r>
              <w:t xml:space="preserve">    1. </w:t>
            </w:r>
            <w:r w:rsidR="00262533">
              <w:t>Hệ thống không tìm thấy thông tin theo điểu kiện lọc</w:t>
            </w:r>
          </w:p>
        </w:tc>
      </w:tr>
    </w:tbl>
    <w:p w:rsidR="00212B17" w:rsidRDefault="00212B17" w:rsidP="00175C5F">
      <w:pPr>
        <w:ind w:left="0" w:firstLine="0"/>
      </w:pPr>
    </w:p>
    <w:p w:rsidR="002A38F1" w:rsidRDefault="002A38F1" w:rsidP="00175C5F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CD6B26" w:rsidTr="0018021D">
        <w:tc>
          <w:tcPr>
            <w:tcW w:w="4981" w:type="dxa"/>
          </w:tcPr>
          <w:p w:rsidR="00CD6B26" w:rsidRPr="00E546ED" w:rsidRDefault="00CD6B26" w:rsidP="0018021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CD6B26" w:rsidRPr="003C3DE4" w:rsidRDefault="00CD6B26" w:rsidP="0018021D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 thông tin lớp</w:t>
            </w:r>
          </w:p>
        </w:tc>
      </w:tr>
      <w:tr w:rsidR="00CD6B26" w:rsidTr="0018021D"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 xml:space="preserve">Admin </w:t>
            </w:r>
          </w:p>
        </w:tc>
      </w:tr>
      <w:tr w:rsidR="00CD6B26" w:rsidTr="0018021D"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CD6B26" w:rsidRDefault="00CD6B26" w:rsidP="00CD6B26">
            <w:pPr>
              <w:ind w:left="0" w:firstLine="0"/>
            </w:pPr>
            <w:r>
              <w:t xml:space="preserve">Giúp user xóa thông tin lớp khỏi CSDL trong </w:t>
            </w:r>
            <w:r w:rsidR="00C04704">
              <w:t xml:space="preserve">trường hợp lớp không đáp ứng đủ yêu cầu như sĩ số  hoặc không có giáo viên </w:t>
            </w:r>
          </w:p>
        </w:tc>
      </w:tr>
      <w:tr w:rsidR="00CD6B26" w:rsidTr="0018021D"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CD6B26" w:rsidTr="0018021D"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 xml:space="preserve">User </w:t>
            </w:r>
            <w:r w:rsidR="00C04704">
              <w:t>nhập thông tin tìm kiếm lớp(theo  mã lớp hoặc theo khối) chọn tìm kiếm</w:t>
            </w:r>
          </w:p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 xml:space="preserve">Hệ thống hiển thị </w:t>
            </w:r>
            <w:r w:rsidR="00C04704">
              <w:t>thông tin lớp tìm kiếm</w:t>
            </w:r>
          </w:p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 xml:space="preserve">User chọn xóa </w:t>
            </w:r>
          </w:p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Hệ thống hỏi có chắc chắn xóa hay không</w:t>
            </w:r>
          </w:p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User xác nhận</w:t>
            </w:r>
            <w:r w:rsidR="00C04704">
              <w:t xml:space="preserve"> xóa</w:t>
            </w:r>
          </w:p>
          <w:p w:rsidR="00CD6B26" w:rsidRDefault="00CD6B26" w:rsidP="00CD6B26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CD6B26" w:rsidTr="0018021D"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CD6B26" w:rsidRDefault="00CD6B26" w:rsidP="0018021D">
            <w:pPr>
              <w:ind w:left="0" w:firstLine="0"/>
            </w:pPr>
            <w:r>
              <w:t xml:space="preserve">    1. </w:t>
            </w:r>
            <w:r w:rsidR="00C04704">
              <w:t>Ở bước 5</w:t>
            </w:r>
            <w:r>
              <w:t xml:space="preserve"> user không đồng ý xóa </w:t>
            </w:r>
          </w:p>
          <w:p w:rsidR="00CD6B26" w:rsidRDefault="00CD6B26" w:rsidP="0018021D">
            <w:pPr>
              <w:ind w:left="0" w:firstLine="0"/>
            </w:pPr>
            <w:r>
              <w:t xml:space="preserve">    2. Hệ thống hủy tiến trình xóa</w:t>
            </w:r>
          </w:p>
        </w:tc>
      </w:tr>
    </w:tbl>
    <w:p w:rsidR="00CD6B26" w:rsidRDefault="00CD6B26" w:rsidP="00175C5F">
      <w:pPr>
        <w:ind w:left="0" w:firstLine="0"/>
      </w:pPr>
    </w:p>
    <w:p w:rsidR="002A6937" w:rsidRDefault="002A6937" w:rsidP="00175C5F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C04704" w:rsidTr="0018021D">
        <w:tc>
          <w:tcPr>
            <w:tcW w:w="4981" w:type="dxa"/>
          </w:tcPr>
          <w:p w:rsidR="00C04704" w:rsidRPr="00E546ED" w:rsidRDefault="00C04704" w:rsidP="0018021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C04704" w:rsidRPr="003C3DE4" w:rsidRDefault="00C04704" w:rsidP="0018021D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 thông tin lớp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 xml:space="preserve">Admin 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lastRenderedPageBreak/>
              <w:t>Mô tả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 xml:space="preserve">Giúp user xóa thông tin lớp khỏi CSDL trong trường hợp lớp không đáp ứng đủ yêu cầu như sĩ số  hoặc không có giáo viên 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>User nhập thông tin tìm kiếm lớp(theo  mã lớp hoặc theo khối) chọn tìm kiếm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>Hệ thống hiển thị thông tin lớp tìm kiếm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 xml:space="preserve">User chọn xóa 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>Hệ thống hỏi có chắc chắn xóa hay không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>User xác nhận xóa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3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 xml:space="preserve">    1. Ở bước 5 user không đồng ý xóa </w:t>
            </w:r>
          </w:p>
          <w:p w:rsidR="00C04704" w:rsidRDefault="00C04704" w:rsidP="0018021D">
            <w:pPr>
              <w:ind w:left="0" w:firstLine="0"/>
            </w:pPr>
            <w:r>
              <w:t xml:space="preserve">    2. Hệ thống hủy tiến trình xóa</w:t>
            </w:r>
          </w:p>
        </w:tc>
      </w:tr>
    </w:tbl>
    <w:p w:rsidR="00C04704" w:rsidRDefault="00C04704" w:rsidP="00175C5F">
      <w:pPr>
        <w:ind w:left="0" w:firstLine="0"/>
      </w:pPr>
    </w:p>
    <w:p w:rsidR="002A6937" w:rsidRDefault="002A6937" w:rsidP="00175C5F">
      <w:pPr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1"/>
        <w:gridCol w:w="4981"/>
      </w:tblGrid>
      <w:tr w:rsidR="00C04704" w:rsidTr="0018021D">
        <w:tc>
          <w:tcPr>
            <w:tcW w:w="4981" w:type="dxa"/>
          </w:tcPr>
          <w:p w:rsidR="00C04704" w:rsidRPr="00E546ED" w:rsidRDefault="00C04704" w:rsidP="0018021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C04704" w:rsidRPr="003C3DE4" w:rsidRDefault="00C04704" w:rsidP="0018021D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hêm thông ti</w:t>
            </w:r>
            <w:r w:rsidR="002A6937">
              <w:rPr>
                <w:b/>
                <w:color w:val="000000" w:themeColor="text1"/>
                <w:sz w:val="24"/>
                <w:szCs w:val="24"/>
              </w:rPr>
              <w:t>n giáo viên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 xml:space="preserve">Admin 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C04704" w:rsidRDefault="002A6937" w:rsidP="002A6937">
            <w:pPr>
              <w:ind w:left="0" w:firstLine="0"/>
            </w:pPr>
            <w:r>
              <w:t>Giúp admin tạo mới thông tin giáo viên khi nhà trường có thêm giáo viên mới dạy</w:t>
            </w:r>
            <w:r w:rsidR="00C04704">
              <w:t xml:space="preserve"> học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C04704" w:rsidRDefault="00C04704" w:rsidP="00C04704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User chọn chứ</w:t>
            </w:r>
            <w:r w:rsidR="002A38F1">
              <w:t>c thêm mới</w:t>
            </w:r>
            <w:r>
              <w:t xml:space="preserve"> </w:t>
            </w:r>
            <w:r w:rsidR="002A38F1">
              <w:t>thông tin lớp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 xml:space="preserve">Hệ thống hiển thị giao diện </w:t>
            </w:r>
            <w:r w:rsidR="002A38F1">
              <w:t>tạo mới thông tin lớp</w:t>
            </w:r>
          </w:p>
          <w:p w:rsidR="00C04704" w:rsidRDefault="002A38F1" w:rsidP="00C04704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Người dùng nhập thông tin tạo mới lớp</w:t>
            </w:r>
            <w:r w:rsidR="00C04704">
              <w:t xml:space="preserve"> </w:t>
            </w:r>
          </w:p>
          <w:p w:rsidR="00C04704" w:rsidRDefault="00C04704" w:rsidP="00C04704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User ấ</w:t>
            </w:r>
            <w:r w:rsidR="002A38F1">
              <w:t>n nút thêm lớp</w:t>
            </w:r>
          </w:p>
          <w:p w:rsidR="00C04704" w:rsidRDefault="00C04704" w:rsidP="002A38F1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 xml:space="preserve">Hệ thống </w:t>
            </w:r>
            <w:r w:rsidR="002A38F1">
              <w:t>kiểm tra xem có tồn tại lớp trong CSDL không và thông  báo thêm mới thành công</w:t>
            </w:r>
          </w:p>
        </w:tc>
      </w:tr>
      <w:tr w:rsidR="00C04704" w:rsidTr="0018021D"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C04704" w:rsidRDefault="00C04704" w:rsidP="0018021D">
            <w:pPr>
              <w:ind w:left="0" w:firstLine="0"/>
            </w:pPr>
            <w:r>
              <w:t xml:space="preserve">     </w:t>
            </w:r>
          </w:p>
        </w:tc>
      </w:tr>
      <w:tr w:rsidR="0072450C" w:rsidTr="0072450C">
        <w:tc>
          <w:tcPr>
            <w:tcW w:w="4981" w:type="dxa"/>
          </w:tcPr>
          <w:p w:rsidR="0072450C" w:rsidRPr="00E546ED" w:rsidRDefault="0072450C" w:rsidP="007A254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72450C" w:rsidRPr="003C3DE4" w:rsidRDefault="00082ADA" w:rsidP="007A254D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Sửa thông tin giáo viên</w:t>
            </w:r>
          </w:p>
        </w:tc>
      </w:tr>
      <w:tr w:rsidR="0072450C" w:rsidTr="0072450C"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 xml:space="preserve">Admin </w:t>
            </w:r>
            <w:r w:rsidR="00082ADA">
              <w:t>,giáo viên</w:t>
            </w:r>
          </w:p>
        </w:tc>
      </w:tr>
      <w:tr w:rsidR="0072450C" w:rsidTr="0072450C"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72450C" w:rsidRDefault="00082ADA" w:rsidP="007A254D">
            <w:pPr>
              <w:ind w:left="0" w:firstLine="0"/>
            </w:pPr>
            <w:r>
              <w:t>Người</w:t>
            </w:r>
          </w:p>
        </w:tc>
      </w:tr>
      <w:tr w:rsidR="0072450C" w:rsidTr="0072450C"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72450C" w:rsidTr="0072450C"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lastRenderedPageBreak/>
              <w:t>Luồng sự kiện chính</w:t>
            </w:r>
          </w:p>
        </w:tc>
        <w:tc>
          <w:tcPr>
            <w:tcW w:w="4981" w:type="dxa"/>
          </w:tcPr>
          <w:p w:rsidR="0072450C" w:rsidRDefault="0072450C" w:rsidP="0072450C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User chọn chức thêm mới thông tin lớp</w:t>
            </w:r>
          </w:p>
          <w:p w:rsidR="0072450C" w:rsidRDefault="0072450C" w:rsidP="0072450C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Hệ thống hiển thị giao diện tạo mới thông tin lớp</w:t>
            </w:r>
          </w:p>
          <w:p w:rsidR="0072450C" w:rsidRDefault="0072450C" w:rsidP="0072450C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 xml:space="preserve">Người dùng nhập thông tin tạo mới lớp </w:t>
            </w:r>
          </w:p>
          <w:p w:rsidR="0072450C" w:rsidRDefault="0072450C" w:rsidP="0072450C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User ấn nút thêm lớp</w:t>
            </w:r>
          </w:p>
          <w:p w:rsidR="0072450C" w:rsidRDefault="0072450C" w:rsidP="0072450C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Hệ thống kiểm tra xem có tồn tại lớp trong CSDL không và thông  báo thêm mới thành công</w:t>
            </w:r>
          </w:p>
        </w:tc>
      </w:tr>
      <w:tr w:rsidR="0072450C" w:rsidTr="0072450C"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72450C" w:rsidRDefault="0072450C" w:rsidP="007A254D">
            <w:pPr>
              <w:ind w:left="0" w:firstLine="0"/>
            </w:pPr>
            <w:r>
              <w:t xml:space="preserve">     </w:t>
            </w:r>
          </w:p>
        </w:tc>
      </w:tr>
    </w:tbl>
    <w:p w:rsidR="00C04704" w:rsidRDefault="00C04704" w:rsidP="00175C5F">
      <w:pPr>
        <w:ind w:left="0" w:firstLine="0"/>
      </w:pPr>
    </w:p>
    <w:p w:rsidR="00DB69C5" w:rsidRDefault="00DB69C5" w:rsidP="00175C5F">
      <w:pPr>
        <w:ind w:left="0" w:firstLine="0"/>
      </w:pPr>
    </w:p>
    <w:p w:rsidR="00DB69C5" w:rsidRPr="006F0F5C" w:rsidRDefault="00DB69C5" w:rsidP="00175C5F">
      <w:pPr>
        <w:ind w:left="0" w:firstLine="0"/>
      </w:pPr>
    </w:p>
    <w:sectPr w:rsidR="00DB69C5" w:rsidRPr="006F0F5C" w:rsidSect="00ED2993">
      <w:pgSz w:w="12240" w:h="15840"/>
      <w:pgMar w:top="1134" w:right="567" w:bottom="1134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72B4" w:rsidRDefault="009272B4" w:rsidP="006925BC">
      <w:pPr>
        <w:spacing w:line="240" w:lineRule="auto"/>
      </w:pPr>
      <w:r>
        <w:separator/>
      </w:r>
    </w:p>
  </w:endnote>
  <w:endnote w:type="continuationSeparator" w:id="0">
    <w:p w:rsidR="009272B4" w:rsidRDefault="009272B4" w:rsidP="006925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72B4" w:rsidRDefault="009272B4" w:rsidP="006925BC">
      <w:pPr>
        <w:spacing w:line="240" w:lineRule="auto"/>
      </w:pPr>
      <w:r>
        <w:separator/>
      </w:r>
    </w:p>
  </w:footnote>
  <w:footnote w:type="continuationSeparator" w:id="0">
    <w:p w:rsidR="009272B4" w:rsidRDefault="009272B4" w:rsidP="006925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5042E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2F5841"/>
    <w:multiLevelType w:val="hybridMultilevel"/>
    <w:tmpl w:val="DF928098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08154DE7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A7CC1"/>
    <w:multiLevelType w:val="hybridMultilevel"/>
    <w:tmpl w:val="BAE21BAC"/>
    <w:lvl w:ilvl="0" w:tplc="04090005">
      <w:start w:val="1"/>
      <w:numFmt w:val="bullet"/>
      <w:lvlText w:val=""/>
      <w:lvlJc w:val="left"/>
      <w:pPr>
        <w:ind w:left="324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9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5" w:hanging="360"/>
      </w:pPr>
      <w:rPr>
        <w:rFonts w:ascii="Wingdings" w:hAnsi="Wingdings" w:hint="default"/>
      </w:rPr>
    </w:lvl>
  </w:abstractNum>
  <w:abstractNum w:abstractNumId="4">
    <w:nsid w:val="15E63CC7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FD30CB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8013EBF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FC611D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F565928"/>
    <w:multiLevelType w:val="hybridMultilevel"/>
    <w:tmpl w:val="9F1ECF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9D0DA1"/>
    <w:multiLevelType w:val="hybridMultilevel"/>
    <w:tmpl w:val="DE3C64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56942C2F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6B38B3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9C1151"/>
    <w:multiLevelType w:val="hybridMultilevel"/>
    <w:tmpl w:val="20EE8F0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E09271B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394AC0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4D3BD5"/>
    <w:multiLevelType w:val="hybridMultilevel"/>
    <w:tmpl w:val="4AAC262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ind w:left="288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3"/>
  </w:num>
  <w:num w:numId="4">
    <w:abstractNumId w:val="12"/>
  </w:num>
  <w:num w:numId="5">
    <w:abstractNumId w:val="15"/>
  </w:num>
  <w:num w:numId="6">
    <w:abstractNumId w:val="8"/>
  </w:num>
  <w:num w:numId="7">
    <w:abstractNumId w:val="13"/>
  </w:num>
  <w:num w:numId="8">
    <w:abstractNumId w:val="2"/>
  </w:num>
  <w:num w:numId="9">
    <w:abstractNumId w:val="11"/>
  </w:num>
  <w:num w:numId="10">
    <w:abstractNumId w:val="14"/>
  </w:num>
  <w:num w:numId="11">
    <w:abstractNumId w:val="4"/>
  </w:num>
  <w:num w:numId="12">
    <w:abstractNumId w:val="7"/>
  </w:num>
  <w:num w:numId="13">
    <w:abstractNumId w:val="6"/>
  </w:num>
  <w:num w:numId="14">
    <w:abstractNumId w:val="0"/>
  </w:num>
  <w:num w:numId="15">
    <w:abstractNumId w:val="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5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792"/>
    <w:rsid w:val="0003578D"/>
    <w:rsid w:val="00082ADA"/>
    <w:rsid w:val="00160810"/>
    <w:rsid w:val="00175C5F"/>
    <w:rsid w:val="0019096D"/>
    <w:rsid w:val="0019165C"/>
    <w:rsid w:val="00193C49"/>
    <w:rsid w:val="001D1F34"/>
    <w:rsid w:val="001F30E9"/>
    <w:rsid w:val="00212B17"/>
    <w:rsid w:val="00225E0E"/>
    <w:rsid w:val="00262533"/>
    <w:rsid w:val="002A38F1"/>
    <w:rsid w:val="002A6937"/>
    <w:rsid w:val="002C693D"/>
    <w:rsid w:val="002D1841"/>
    <w:rsid w:val="0034774C"/>
    <w:rsid w:val="003C3DE4"/>
    <w:rsid w:val="003F455D"/>
    <w:rsid w:val="004374EF"/>
    <w:rsid w:val="004B418D"/>
    <w:rsid w:val="00526393"/>
    <w:rsid w:val="005528ED"/>
    <w:rsid w:val="0067140E"/>
    <w:rsid w:val="006925BC"/>
    <w:rsid w:val="006E541B"/>
    <w:rsid w:val="006E71A1"/>
    <w:rsid w:val="006F0F5C"/>
    <w:rsid w:val="0072450C"/>
    <w:rsid w:val="007C6356"/>
    <w:rsid w:val="00873247"/>
    <w:rsid w:val="008C1961"/>
    <w:rsid w:val="00914B8B"/>
    <w:rsid w:val="009272B4"/>
    <w:rsid w:val="00945E02"/>
    <w:rsid w:val="00992792"/>
    <w:rsid w:val="009D236A"/>
    <w:rsid w:val="00B704C0"/>
    <w:rsid w:val="00B765B4"/>
    <w:rsid w:val="00B83ABA"/>
    <w:rsid w:val="00BF7A6A"/>
    <w:rsid w:val="00C04704"/>
    <w:rsid w:val="00C40AB2"/>
    <w:rsid w:val="00C9616A"/>
    <w:rsid w:val="00CA2D30"/>
    <w:rsid w:val="00CB19C2"/>
    <w:rsid w:val="00CD6B26"/>
    <w:rsid w:val="00D35C33"/>
    <w:rsid w:val="00DB69C5"/>
    <w:rsid w:val="00DF3E97"/>
    <w:rsid w:val="00E2211F"/>
    <w:rsid w:val="00E40A46"/>
    <w:rsid w:val="00E546ED"/>
    <w:rsid w:val="00ED2993"/>
    <w:rsid w:val="00F33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9510B5-6724-4177-B3BD-C4DCA3F02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6"/>
        <w:lang w:val="en-US" w:eastAsia="en-US" w:bidi="ar-SA"/>
      </w:rPr>
    </w:rPrDefault>
    <w:pPrDefault>
      <w:pPr>
        <w:spacing w:line="360" w:lineRule="auto"/>
        <w:ind w:left="1434" w:hanging="357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B83AB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8C196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16081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19096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B83ABA"/>
    <w:pPr>
      <w:spacing w:line="276" w:lineRule="auto"/>
      <w:contextualSpacing/>
      <w:jc w:val="left"/>
    </w:pPr>
    <w:rPr>
      <w:rFonts w:eastAsiaTheme="minorHAnsi" w:cstheme="minorBidi"/>
      <w:sz w:val="28"/>
      <w:szCs w:val="22"/>
    </w:rPr>
  </w:style>
  <w:style w:type="character" w:customStyle="1" w:styleId="Heading1Char">
    <w:name w:val="Heading 1 Char"/>
    <w:basedOn w:val="DefaultParagraphFont"/>
    <w:link w:val="Heading1"/>
    <w:rsid w:val="00B83AB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rsid w:val="00B83AB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83ABA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qFormat/>
    <w:rsid w:val="00B83AB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B83ABA"/>
    <w:pPr>
      <w:numPr>
        <w:ilvl w:val="1"/>
      </w:numPr>
      <w:spacing w:after="160"/>
      <w:ind w:left="1434" w:hanging="357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83ABA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Heading2Char">
    <w:name w:val="Heading 2 Char"/>
    <w:basedOn w:val="DefaultParagraphFont"/>
    <w:link w:val="Heading2"/>
    <w:rsid w:val="008C1961"/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character" w:styleId="SubtleReference">
    <w:name w:val="Subtle Reference"/>
    <w:basedOn w:val="DefaultParagraphFont"/>
    <w:uiPriority w:val="31"/>
    <w:qFormat/>
    <w:rsid w:val="00160810"/>
    <w:rPr>
      <w:smallCaps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160810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rsid w:val="0016081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19096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CommentReference">
    <w:name w:val="annotation reference"/>
    <w:basedOn w:val="DefaultParagraphFont"/>
    <w:rsid w:val="009D236A"/>
    <w:rPr>
      <w:sz w:val="16"/>
      <w:szCs w:val="16"/>
    </w:rPr>
  </w:style>
  <w:style w:type="paragraph" w:styleId="CommentText">
    <w:name w:val="annotation text"/>
    <w:basedOn w:val="Normal"/>
    <w:link w:val="CommentTextChar"/>
    <w:rsid w:val="009D236A"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D236A"/>
    <w:rPr>
      <w:sz w:val="20"/>
    </w:rPr>
  </w:style>
  <w:style w:type="paragraph" w:styleId="CommentSubject">
    <w:name w:val="annotation subject"/>
    <w:basedOn w:val="CommentText"/>
    <w:next w:val="CommentText"/>
    <w:link w:val="CommentSubjectChar"/>
    <w:rsid w:val="009D23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D236A"/>
    <w:rPr>
      <w:b/>
      <w:bCs/>
      <w:sz w:val="20"/>
    </w:rPr>
  </w:style>
  <w:style w:type="table" w:styleId="TableGrid">
    <w:name w:val="Table Grid"/>
    <w:basedOn w:val="TableNormal"/>
    <w:rsid w:val="00ED299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rsid w:val="006925BC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rsid w:val="006925BC"/>
  </w:style>
  <w:style w:type="paragraph" w:styleId="Footer">
    <w:name w:val="footer"/>
    <w:basedOn w:val="Normal"/>
    <w:link w:val="FooterChar"/>
    <w:rsid w:val="006925BC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rsid w:val="006925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1</TotalTime>
  <Pages>7</Pages>
  <Words>925</Words>
  <Characters>527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N</dc:creator>
  <cp:keywords/>
  <dc:description/>
  <cp:lastModifiedBy>GNN</cp:lastModifiedBy>
  <cp:revision>13</cp:revision>
  <dcterms:created xsi:type="dcterms:W3CDTF">2015-03-01T05:02:00Z</dcterms:created>
  <dcterms:modified xsi:type="dcterms:W3CDTF">2015-03-15T03:32:00Z</dcterms:modified>
</cp:coreProperties>
</file>